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D7AFC2C" w14:textId="40FBC81A" w:rsidR="00143898" w:rsidRDefault="00BE2559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 xml:space="preserve">CS </w:t>
      </w:r>
      <w:r w:rsidR="0009275C">
        <w:t>14</w:t>
      </w:r>
      <w:r>
        <w:t xml:space="preserve">8 </w:t>
      </w:r>
      <w:r w:rsidR="0009275C" w:rsidRPr="0009275C">
        <w:t>Database Design for the Web</w:t>
      </w:r>
    </w:p>
    <w:p w14:paraId="3228EAA5" w14:textId="28F48C53" w:rsidR="00BE2559" w:rsidRDefault="00787632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Isaiah Simon</w:t>
      </w:r>
    </w:p>
    <w:p w14:paraId="66BE7A6E" w14:textId="2666634A" w:rsidR="00BE2559" w:rsidRDefault="0018593C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Final Project</w:t>
      </w:r>
    </w:p>
    <w:p w14:paraId="346BBA88" w14:textId="6B38F34B" w:rsidR="00BE2559" w:rsidRPr="00BE2559" w:rsidRDefault="0018593C" w:rsidP="00BE2559">
      <w:pPr>
        <w:spacing w:before="4680" w:after="600"/>
        <w:jc w:val="right"/>
        <w:rPr>
          <w:sz w:val="48"/>
          <w:szCs w:val="48"/>
        </w:rPr>
      </w:pPr>
      <w:r>
        <w:rPr>
          <w:sz w:val="48"/>
          <w:szCs w:val="48"/>
        </w:rPr>
        <w:t>Quick Computing Repairs</w:t>
      </w:r>
    </w:p>
    <w:p w14:paraId="23DFD4D1" w14:textId="6AF17F44" w:rsidR="00BE2559" w:rsidRDefault="00BE2559" w:rsidP="00BE2559">
      <w:pPr>
        <w:jc w:val="right"/>
      </w:pPr>
      <w:r>
        <w:t>Version &lt;1.</w:t>
      </w:r>
      <w:r w:rsidR="0018593C">
        <w:t>2</w:t>
      </w:r>
      <w:r>
        <w:t>&gt;</w:t>
      </w:r>
    </w:p>
    <w:p w14:paraId="5CF40E7F" w14:textId="77777777" w:rsidR="00BE2559" w:rsidRDefault="00BE2559">
      <w:r>
        <w:br w:type="page"/>
      </w:r>
    </w:p>
    <w:tbl>
      <w:tblPr>
        <w:tblW w:w="9828" w:type="dxa"/>
        <w:tblInd w:w="93" w:type="dxa"/>
        <w:tblLook w:val="04A0" w:firstRow="1" w:lastRow="0" w:firstColumn="1" w:lastColumn="0" w:noHBand="0" w:noVBand="1"/>
      </w:tblPr>
      <w:tblGrid>
        <w:gridCol w:w="1250"/>
        <w:gridCol w:w="1675"/>
        <w:gridCol w:w="4959"/>
        <w:gridCol w:w="2008"/>
      </w:tblGrid>
      <w:tr w:rsidR="0087702C" w:rsidRPr="0087702C" w14:paraId="4DEE1A4F" w14:textId="77777777" w:rsidTr="0018593C">
        <w:trPr>
          <w:trHeight w:val="1340"/>
        </w:trPr>
        <w:tc>
          <w:tcPr>
            <w:tcW w:w="98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CFD4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  <w:lastRenderedPageBreak/>
              <w:t>Time Log</w:t>
            </w:r>
          </w:p>
        </w:tc>
      </w:tr>
      <w:tr w:rsidR="0087702C" w:rsidRPr="0087702C" w14:paraId="6B8B6A5D" w14:textId="77777777" w:rsidTr="0018593C">
        <w:trPr>
          <w:trHeight w:val="128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4306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ate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1A1E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Time Spent (in hours)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C12F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1ADF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Author</w:t>
            </w:r>
          </w:p>
        </w:tc>
      </w:tr>
      <w:tr w:rsidR="0087702C" w:rsidRPr="0087702C" w14:paraId="160FB68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C743C" w14:textId="5E4CB107" w:rsidR="0087702C" w:rsidRPr="0087702C" w:rsidRDefault="00C53B14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7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1</w:t>
            </w:r>
            <w:r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404C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 xml:space="preserve">3.0 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81E1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First Version of Software Requirement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7ED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Robert Erickson</w:t>
            </w:r>
          </w:p>
        </w:tc>
      </w:tr>
      <w:tr w:rsidR="0087702C" w:rsidRPr="0087702C" w14:paraId="394E11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D9F6C9" w14:textId="34401E91" w:rsidR="0087702C" w:rsidRPr="0087702C" w:rsidRDefault="0018593C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D817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D9E02" w14:textId="42D157A8" w:rsidR="0087702C" w:rsidRPr="0087702C" w:rsidRDefault="00B50C2A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Your estimated time to complete assignment 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_</w:t>
            </w:r>
            <w:r w:rsidR="0018593C">
              <w:rPr>
                <w:rFonts w:ascii="Calibri" w:eastAsia="Times New Roman" w:hAnsi="Calibri" w:cs="Times New Roman"/>
                <w:color w:val="000000"/>
                <w:u w:val="single"/>
              </w:rPr>
              <w:t>35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hour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38765" w14:textId="5E04D53D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5F1400C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F96D45" w14:textId="469FB21A" w:rsidR="0087702C" w:rsidRPr="0087702C" w:rsidRDefault="0018593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1A471" w14:textId="3B32B6EA" w:rsidR="0087702C" w:rsidRPr="0087702C" w:rsidRDefault="004154F1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E5B9F" w14:textId="63310F7E" w:rsidR="0087702C" w:rsidRPr="0087702C" w:rsidRDefault="00787632" w:rsidP="0078763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Project Specifications 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DA1B4" w14:textId="75F51BC0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1801BD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2D50A" w14:textId="3C74A5C3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7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3C1D1" w14:textId="364B564B" w:rsidR="0087702C" w:rsidRPr="0087702C" w:rsidRDefault="00416519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F38F5" w14:textId="21C720DF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in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8D42A" w14:textId="56CC7885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361054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D63D3" w14:textId="57CF2F45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7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B5604" w14:textId="033A59E2" w:rsidR="0087702C" w:rsidRPr="0087702C" w:rsidRDefault="00416519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.5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7FB26A" w14:textId="6814C0CC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bout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C79FB" w14:textId="7D386EC3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F142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ADCFB" w14:textId="5CA4E6BE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7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C425B" w14:textId="2497EF93" w:rsidR="0087702C" w:rsidRPr="0087702C" w:rsidRDefault="00416519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A673C" w14:textId="6A771226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ervices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76242" w14:textId="78FE36FB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416FE4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CA396" w14:textId="28BF3151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14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C803F" w14:textId="5C094FA0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3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0A0B1" w14:textId="04720D4B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Search.php 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17BCB" w14:textId="4B903D09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1B642C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4BF7C" w14:textId="5B991825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15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2B08C" w14:textId="5566255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B9CB0" w14:textId="627248F7" w:rsidR="0087702C" w:rsidRPr="0087702C" w:rsidRDefault="00416519" w:rsidP="0041651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Search.php 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6DDC3" w14:textId="778253DD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1D06E29A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D9ED1" w14:textId="7186CD00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18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2AAF2" w14:textId="54809453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2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4B27E" w14:textId="0A814D5A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erviceForm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08EE6" w14:textId="5DD83E11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0C39F9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FE7A4" w14:textId="75FDE8A8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19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6532C" w14:textId="63C705F9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19B98" w14:textId="450E668A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erviceForm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B038B" w14:textId="4BD20AE3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64A514C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D8719" w14:textId="0890C5BE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19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48280" w14:textId="4754BEAC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.2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F6017" w14:textId="4F31DF6A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601EE" w14:textId="53F871D8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67A50C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ADFF3" w14:textId="24E34267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22/12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E35F6" w14:textId="41680A21" w:rsidR="0087702C" w:rsidRPr="0087702C" w:rsidRDefault="0087702C" w:rsidP="00416519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416519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8D930" w14:textId="2979C30A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Add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0D077" w14:textId="7D343AF7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7FC15F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8C8C4" w14:textId="680E2212" w:rsidR="0087702C" w:rsidRPr="0087702C" w:rsidRDefault="00416519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23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ADA13" w14:textId="37441F38" w:rsidR="0087702C" w:rsidRPr="0087702C" w:rsidRDefault="00416519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4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CE0B1" w14:textId="51E48B38" w:rsidR="0087702C" w:rsidRPr="0087702C" w:rsidRDefault="00416519" w:rsidP="0041651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Search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4E5AD" w14:textId="57C70B38" w:rsidR="0087702C" w:rsidRPr="0087702C" w:rsidRDefault="00713D15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577D88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B3CB6" w14:textId="643AF9CB" w:rsidR="0018593C" w:rsidRPr="0087702C" w:rsidRDefault="00416519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25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4CBBD" w14:textId="562EF8D0" w:rsidR="0018593C" w:rsidRPr="0087702C" w:rsidRDefault="00416519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2</w:t>
            </w:r>
            <w:r w:rsidR="0018593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8DF49" w14:textId="47BDC4AD" w:rsidR="0018593C" w:rsidRPr="0087702C" w:rsidRDefault="00416519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View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AD441" w14:textId="0A0635FE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18593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08FCE49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EC40E" w14:textId="4D9F5225" w:rsidR="0018593C" w:rsidRPr="0087702C" w:rsidRDefault="00416519" w:rsidP="0041651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29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3F10D" w14:textId="3D387D7F" w:rsidR="0018593C" w:rsidRPr="0087702C" w:rsidRDefault="00416519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8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360C1" w14:textId="6BD6C028" w:rsidR="0018593C" w:rsidRPr="0087702C" w:rsidRDefault="00416519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Edit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3AE91" w14:textId="2B52122A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18593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6F782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A4EB1" w14:textId="0D8E240A" w:rsidR="0018593C" w:rsidRPr="0087702C" w:rsidRDefault="00416519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2/3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9D457" w14:textId="40894B2A" w:rsidR="0018593C" w:rsidRPr="0087702C" w:rsidRDefault="00416519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3C0A3" w14:textId="44670DCD" w:rsidR="0018593C" w:rsidRPr="0087702C" w:rsidRDefault="00416519" w:rsidP="0041651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Delete.php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1D514" w14:textId="068F9447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  <w:r w:rsidR="0018593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7D757BE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D87CB" w14:textId="0EF48F3B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2/10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F57C8" w14:textId="2FA48E2D" w:rsidR="0018593C" w:rsidRPr="0087702C" w:rsidRDefault="00713D15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.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74FD3" w14:textId="11F99A63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SS Styling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2E260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33C9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E86CA" w14:textId="23550B74" w:rsidR="0018593C" w:rsidRPr="0087702C" w:rsidRDefault="00713D15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2/10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5A642" w14:textId="56EF0F64" w:rsidR="0018593C" w:rsidRPr="0087702C" w:rsidRDefault="00713D15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40.25</w:t>
            </w:r>
            <w:r w:rsidR="0018593C"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818A1" w14:textId="2C2E4E44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713D15">
              <w:rPr>
                <w:rFonts w:ascii="Calibri" w:eastAsia="Times New Roman" w:hAnsi="Calibri" w:cs="Times New Roman"/>
                <w:color w:val="000000"/>
              </w:rPr>
              <w:t>Total Time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5ACA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540A6B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A252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F87D4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AC13C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3DFE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188571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8642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6929E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3938F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0BED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07440B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3387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8F1D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26DB8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7F08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38D91AC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3911D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B6D7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D1D8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2086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46CE4A5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9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6BC5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252F19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CC0D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BF67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62CAA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C5FC8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3566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63942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0747CE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9E18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D4CD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8827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193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E9428C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876DF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51164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920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0B7B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3C1724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CBFC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5B6D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5357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0253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14:paraId="5CC4C6EF" w14:textId="77777777" w:rsidR="00323F91" w:rsidRDefault="00323F91">
      <w:r>
        <w:br w:type="page"/>
      </w:r>
    </w:p>
    <w:p w14:paraId="0410996B" w14:textId="77777777" w:rsidR="00BE2559" w:rsidRDefault="00D02C90">
      <w:r>
        <w:lastRenderedPageBreak/>
        <w:t>Table Of Contents</w:t>
      </w:r>
    </w:p>
    <w:p w14:paraId="0F912952" w14:textId="77777777" w:rsidR="0009275C" w:rsidRDefault="0009275C">
      <w:pPr>
        <w:pStyle w:val="TOC1"/>
        <w:tabs>
          <w:tab w:val="right" w:leader="dot" w:pos="8630"/>
        </w:tabs>
        <w:rPr>
          <w:b w:val="0"/>
          <w:noProof/>
          <w:lang w:eastAsia="ja-JP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noProof/>
        </w:rPr>
        <w:t>Software Requirements Specif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EEAE44A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Introdu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444B8E3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B75934F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efinitions, acronyms,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A13C67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C971B41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Overal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FD4C4E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ata 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F650EF2" w14:textId="198A5FF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E-R Diagram</w:t>
      </w:r>
      <w:r>
        <w:rPr>
          <w:noProof/>
        </w:rPr>
        <w:tab/>
      </w:r>
      <w:r w:rsidR="00640375">
        <w:rPr>
          <w:noProof/>
        </w:rPr>
        <w:t>7</w:t>
      </w:r>
    </w:p>
    <w:p w14:paraId="42FB461C" w14:textId="758FE453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chema</w:t>
      </w:r>
      <w:r>
        <w:rPr>
          <w:noProof/>
        </w:rPr>
        <w:tab/>
      </w:r>
      <w:r w:rsidR="00640375">
        <w:rPr>
          <w:noProof/>
        </w:rPr>
        <w:t>8</w:t>
      </w:r>
    </w:p>
    <w:p w14:paraId="3CBD851A" w14:textId="55D5077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tory Board</w:t>
      </w:r>
      <w:r>
        <w:rPr>
          <w:noProof/>
        </w:rPr>
        <w:tab/>
      </w:r>
      <w:r w:rsidR="005A1DCD">
        <w:rPr>
          <w:noProof/>
        </w:rPr>
        <w:t>9</w:t>
      </w:r>
    </w:p>
    <w:p w14:paraId="4DA8039F" w14:textId="648E8DE0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Specific requirements</w:t>
      </w:r>
      <w:r>
        <w:rPr>
          <w:noProof/>
        </w:rPr>
        <w:tab/>
      </w:r>
      <w:r w:rsidR="005A1DCD">
        <w:rPr>
          <w:noProof/>
        </w:rPr>
        <w:t>10</w:t>
      </w:r>
    </w:p>
    <w:p w14:paraId="7B4CC09F" w14:textId="0CA6F6C1" w:rsidR="00D02C90" w:rsidRDefault="0009275C">
      <w:r>
        <w:fldChar w:fldCharType="end"/>
      </w:r>
    </w:p>
    <w:p w14:paraId="4A868F18" w14:textId="77777777" w:rsidR="00D02C90" w:rsidRDefault="00D02C90">
      <w:r>
        <w:br w:type="page"/>
      </w:r>
    </w:p>
    <w:p w14:paraId="272C64F6" w14:textId="77777777" w:rsidR="00D02C90" w:rsidRDefault="00D02C90" w:rsidP="00D02C90">
      <w:pPr>
        <w:pStyle w:val="Heading1"/>
      </w:pPr>
      <w:bookmarkStart w:id="0" w:name="_Toc242782904"/>
      <w:r>
        <w:lastRenderedPageBreak/>
        <w:t>Software Requirements Specifications</w:t>
      </w:r>
      <w:bookmarkEnd w:id="0"/>
    </w:p>
    <w:p w14:paraId="6D29F1A7" w14:textId="77777777" w:rsidR="00D02C90" w:rsidRPr="00D02C90" w:rsidRDefault="00D02C90" w:rsidP="00D02C90"/>
    <w:p w14:paraId="7D288E06" w14:textId="77777777" w:rsidR="00D02C90" w:rsidRDefault="00D02C90" w:rsidP="00C53B14">
      <w:pPr>
        <w:pStyle w:val="Heading2"/>
      </w:pPr>
      <w:bookmarkStart w:id="1" w:name="_Toc242782905"/>
      <w:r w:rsidRPr="00C53B14">
        <w:t>Introduction</w:t>
      </w:r>
      <w:bookmarkEnd w:id="1"/>
    </w:p>
    <w:p w14:paraId="45E14EF3" w14:textId="6F9E8BE1" w:rsidR="00787632" w:rsidRDefault="00D02C90" w:rsidP="00787632">
      <w:pPr>
        <w:pStyle w:val="Heading3"/>
      </w:pPr>
      <w:bookmarkStart w:id="2" w:name="_Toc242782906"/>
      <w:r>
        <w:t>Purpose</w:t>
      </w:r>
      <w:bookmarkEnd w:id="2"/>
    </w:p>
    <w:p w14:paraId="46B4E604" w14:textId="6BA3FD87" w:rsidR="0018593C" w:rsidRDefault="00713D15" w:rsidP="0018593C">
      <w:pPr>
        <w:ind w:firstLine="720"/>
      </w:pPr>
      <w:bookmarkStart w:id="3" w:name="_Toc242782907"/>
      <w:r>
        <w:t>The purpose of this website is to showcase the business and services of Quick Computer: Repairs.</w:t>
      </w:r>
    </w:p>
    <w:p w14:paraId="08FE9B7B" w14:textId="77777777" w:rsidR="00713D15" w:rsidRDefault="00713D15" w:rsidP="0018593C">
      <w:pPr>
        <w:ind w:firstLine="720"/>
      </w:pPr>
      <w:r>
        <w:t>The website will be used for clients to submit a help request ticket and also to look up previous tickets by their service ID Number.</w:t>
      </w:r>
    </w:p>
    <w:p w14:paraId="15B21388" w14:textId="3DDDD43A" w:rsidR="00713D15" w:rsidRDefault="00713D15" w:rsidP="0018593C">
      <w:pPr>
        <w:ind w:firstLine="720"/>
      </w:pPr>
      <w:r>
        <w:t xml:space="preserve">It will lastly be used to allow </w:t>
      </w:r>
      <w:r w:rsidR="00AF5F76">
        <w:t>employees of Quick Computing: Repairs, to add, view, edit, and delete service records.</w:t>
      </w:r>
      <w:r>
        <w:tab/>
      </w:r>
    </w:p>
    <w:p w14:paraId="3290ED37" w14:textId="77777777" w:rsidR="0018593C" w:rsidRDefault="0018593C" w:rsidP="0018593C"/>
    <w:p w14:paraId="19111951" w14:textId="77777777" w:rsidR="0018593C" w:rsidRDefault="0018593C" w:rsidP="0018593C">
      <w:pPr>
        <w:pStyle w:val="Heading3"/>
      </w:pPr>
      <w:bookmarkStart w:id="4" w:name="_Toc198200657"/>
      <w:r>
        <w:t>Scope</w:t>
      </w:r>
      <w:bookmarkEnd w:id="4"/>
    </w:p>
    <w:p w14:paraId="4004FD49" w14:textId="12377224" w:rsidR="0018593C" w:rsidRDefault="0018593C" w:rsidP="0018593C">
      <w:pPr>
        <w:ind w:firstLine="720"/>
      </w:pPr>
      <w:r>
        <w:t xml:space="preserve">The web site to be created is a site designed to give visitors information about the company and about the employees. This site also lets the visitor know the services that Quick Computing provides. Lastly, it provides a form for visitors to request </w:t>
      </w:r>
      <w:r w:rsidR="006365F5">
        <w:t>computer technical support.</w:t>
      </w:r>
    </w:p>
    <w:p w14:paraId="7CE93131" w14:textId="77777777" w:rsidR="0018593C" w:rsidRDefault="0018593C" w:rsidP="0018593C"/>
    <w:p w14:paraId="23DB6353" w14:textId="77777777" w:rsidR="000B383B" w:rsidRDefault="003A77A6" w:rsidP="003A77A6">
      <w:pPr>
        <w:pStyle w:val="Heading3"/>
      </w:pPr>
      <w:r>
        <w:t>Definitions, acronyms, and abbreviations</w:t>
      </w:r>
      <w:bookmarkEnd w:id="3"/>
    </w:p>
    <w:p w14:paraId="327E3740" w14:textId="37D0B8B7" w:rsidR="003A77A6" w:rsidRDefault="003A77A6" w:rsidP="003A77A6">
      <w:r>
        <w:t>HTML – Hypertext markup language</w:t>
      </w:r>
      <w:r w:rsidR="00C53B14">
        <w:t xml:space="preserve"> – used to define your con</w:t>
      </w:r>
      <w:r w:rsidR="007D2ACA">
        <w:t>t</w:t>
      </w:r>
      <w:r w:rsidR="00C53B14">
        <w:t>ent.</w:t>
      </w:r>
    </w:p>
    <w:p w14:paraId="2F1A72C2" w14:textId="77777777" w:rsidR="00C53B14" w:rsidRDefault="00C53B14" w:rsidP="003A77A6">
      <w:r>
        <w:t>PHP – Personal Home Page – language that helps to customize html.</w:t>
      </w:r>
    </w:p>
    <w:p w14:paraId="24B15485" w14:textId="77777777" w:rsidR="003A77A6" w:rsidRDefault="003A77A6" w:rsidP="003A77A6">
      <w:r>
        <w:t>CSS – Cascading Style Sheets</w:t>
      </w:r>
      <w:r w:rsidR="00C53B14">
        <w:t xml:space="preserve"> – used to define the look of a web site.</w:t>
      </w:r>
    </w:p>
    <w:p w14:paraId="144E73B5" w14:textId="42BA3F7C" w:rsidR="00787632" w:rsidRDefault="00787632" w:rsidP="003A77A6">
      <w:r>
        <w:t xml:space="preserve">SQL – </w:t>
      </w:r>
      <w:r w:rsidRPr="00787632">
        <w:t>Structured Query Language</w:t>
      </w:r>
      <w:r>
        <w:t xml:space="preserve"> – used to hold data in tables.</w:t>
      </w:r>
    </w:p>
    <w:p w14:paraId="42043634" w14:textId="77777777" w:rsidR="003A77A6" w:rsidRDefault="003A77A6" w:rsidP="003A77A6">
      <w:r>
        <w:t>W3 Validation – refers to both Html and CSS validation tool provided by the W3c.org. the html validator is located at:</w:t>
      </w:r>
    </w:p>
    <w:p w14:paraId="36A03219" w14:textId="77777777" w:rsidR="003A77A6" w:rsidRDefault="00E10084" w:rsidP="003A77A6">
      <w:hyperlink r:id="rId9" w:history="1">
        <w:r w:rsidR="003A77A6" w:rsidRPr="00DC2402">
          <w:rPr>
            <w:rStyle w:val="Hyperlink"/>
          </w:rPr>
          <w:t>http://validator.w3.org/</w:t>
        </w:r>
      </w:hyperlink>
    </w:p>
    <w:p w14:paraId="3AAEAE51" w14:textId="77777777" w:rsidR="003A77A6" w:rsidRDefault="003A77A6" w:rsidP="003A77A6">
      <w:r>
        <w:t>with the CSS validator located at:</w:t>
      </w:r>
    </w:p>
    <w:p w14:paraId="5A622CF8" w14:textId="77777777" w:rsidR="003A77A6" w:rsidRDefault="00E10084" w:rsidP="003A77A6">
      <w:hyperlink r:id="rId10" w:history="1">
        <w:r w:rsidR="003A77A6" w:rsidRPr="00DC2402">
          <w:rPr>
            <w:rStyle w:val="Hyperlink"/>
          </w:rPr>
          <w:t>http://jigsaw.w3.org/css-validator/</w:t>
        </w:r>
      </w:hyperlink>
      <w:r w:rsidR="003A77A6">
        <w:t xml:space="preserve"> </w:t>
      </w:r>
    </w:p>
    <w:p w14:paraId="0364143E" w14:textId="77777777" w:rsidR="003A77A6" w:rsidRDefault="003A77A6" w:rsidP="003A77A6">
      <w:pPr>
        <w:pStyle w:val="Heading3"/>
      </w:pPr>
      <w:bookmarkStart w:id="5" w:name="_Toc242782908"/>
      <w:r>
        <w:t>Overview</w:t>
      </w:r>
      <w:bookmarkEnd w:id="5"/>
    </w:p>
    <w:p w14:paraId="300446E1" w14:textId="6A229CD3" w:rsidR="0018593C" w:rsidRDefault="0018593C" w:rsidP="0018593C">
      <w:r>
        <w:t>The rest of this document contains an overall description of the Quick Computing</w:t>
      </w:r>
      <w:r w:rsidR="006365F5">
        <w:t xml:space="preserve"> Repairs</w:t>
      </w:r>
      <w:r>
        <w:t xml:space="preserve"> web site.</w:t>
      </w:r>
    </w:p>
    <w:p w14:paraId="2E270AE6" w14:textId="77777777" w:rsidR="003A77A6" w:rsidRDefault="003A77A6">
      <w:r>
        <w:br w:type="page"/>
      </w:r>
    </w:p>
    <w:p w14:paraId="2AD9DA38" w14:textId="77777777" w:rsidR="003A77A6" w:rsidRDefault="003A77A6" w:rsidP="003A77A6">
      <w:pPr>
        <w:pStyle w:val="Heading2"/>
      </w:pPr>
      <w:bookmarkStart w:id="6" w:name="_Toc242782909"/>
      <w:r>
        <w:lastRenderedPageBreak/>
        <w:t>Overall Description</w:t>
      </w:r>
      <w:bookmarkEnd w:id="6"/>
    </w:p>
    <w:p w14:paraId="498C5945" w14:textId="18112C41" w:rsidR="0039618C" w:rsidRDefault="0018593C" w:rsidP="003A77A6">
      <w:r>
        <w:t>This site will be used for the clients and</w:t>
      </w:r>
      <w:r w:rsidR="00E61186">
        <w:t xml:space="preserve"> technicians</w:t>
      </w:r>
      <w:r>
        <w:t xml:space="preserve"> of Quick Computing. The site will allow clients </w:t>
      </w:r>
      <w:r w:rsidR="0039618C">
        <w:t xml:space="preserve">to request computer technical support. </w:t>
      </w:r>
      <w:r w:rsidR="00695F7B">
        <w:t xml:space="preserve"> The site will also allow the </w:t>
      </w:r>
      <w:r w:rsidR="00E61186">
        <w:t>technicians</w:t>
      </w:r>
      <w:r w:rsidR="00695F7B">
        <w:t xml:space="preserve"> </w:t>
      </w:r>
      <w:r w:rsidR="004C3D7F">
        <w:t>create and edit service requests.</w:t>
      </w:r>
    </w:p>
    <w:p w14:paraId="5BEB1DD5" w14:textId="77777777" w:rsidR="0039618C" w:rsidRDefault="0039618C" w:rsidP="003A77A6"/>
    <w:p w14:paraId="65E46E23" w14:textId="0C8D9ABE" w:rsidR="0039618C" w:rsidRDefault="0039618C" w:rsidP="003A77A6">
      <w:r>
        <w:tab/>
        <w:t>When the client submits the form for computer technical support, they will put in their name, email address</w:t>
      </w:r>
      <w:r w:rsidR="00E61186">
        <w:t>, physical address</w:t>
      </w:r>
      <w:r>
        <w:t xml:space="preserve"> and phone number. </w:t>
      </w:r>
      <w:r w:rsidR="00EF745D">
        <w:t xml:space="preserve">They can also input a short description </w:t>
      </w:r>
      <w:r w:rsidR="00E61186">
        <w:t xml:space="preserve">for </w:t>
      </w:r>
      <w:r w:rsidR="00EF745D">
        <w:t>their issue.</w:t>
      </w:r>
    </w:p>
    <w:p w14:paraId="33836518" w14:textId="77777777" w:rsidR="004C3D7F" w:rsidRDefault="004C3D7F" w:rsidP="003A77A6"/>
    <w:p w14:paraId="52CA25F4" w14:textId="0124CB42" w:rsidR="004C3D7F" w:rsidRDefault="004C3D7F" w:rsidP="003A77A6">
      <w:r>
        <w:tab/>
        <w:t>In addition to that, the client will be able to look up the updates to their ticket using the ticket number they are given when the form is submitted.</w:t>
      </w:r>
    </w:p>
    <w:p w14:paraId="6B147F81" w14:textId="333C5011" w:rsidR="00695F7B" w:rsidRDefault="00695F7B" w:rsidP="003A77A6"/>
    <w:p w14:paraId="2BD8660E" w14:textId="5FC519F5" w:rsidR="00695F7B" w:rsidRDefault="00695F7B" w:rsidP="003A77A6">
      <w:r>
        <w:tab/>
        <w:t xml:space="preserve">The website will have </w:t>
      </w:r>
      <w:r w:rsidR="00E61186">
        <w:t>a</w:t>
      </w:r>
      <w:r>
        <w:t xml:space="preserve"> </w:t>
      </w:r>
      <w:r w:rsidR="00E61186">
        <w:t>technician only</w:t>
      </w:r>
      <w:r>
        <w:t xml:space="preserve"> page that has authentication by UVM authentication. From there they will be able to </w:t>
      </w:r>
      <w:r w:rsidR="00EF745D">
        <w:t>edit the technical support order</w:t>
      </w:r>
      <w:r w:rsidR="004C3D7F">
        <w:t>s</w:t>
      </w:r>
      <w:r w:rsidR="00EF745D">
        <w:t xml:space="preserve">, such as the device type, short description, and also add </w:t>
      </w:r>
      <w:r w:rsidR="004C3D7F">
        <w:t>updates to the support ticket</w:t>
      </w:r>
      <w:r w:rsidR="00EF745D">
        <w:t>.</w:t>
      </w:r>
      <w:r w:rsidR="000B23CD">
        <w:t xml:space="preserve"> They will also be able to search records by </w:t>
      </w:r>
      <w:r w:rsidR="007757AF">
        <w:t>ticket number and by ticket status.</w:t>
      </w:r>
    </w:p>
    <w:p w14:paraId="3C6F2CB9" w14:textId="14BA43C1" w:rsidR="0009275C" w:rsidRDefault="0009275C" w:rsidP="0009275C">
      <w:pPr>
        <w:pStyle w:val="Heading3"/>
      </w:pPr>
      <w:bookmarkStart w:id="7" w:name="_Toc242782910"/>
      <w:r>
        <w:t>Data Dictionary</w:t>
      </w:r>
      <w:bookmarkEnd w:id="7"/>
    </w:p>
    <w:p w14:paraId="38E0CB08" w14:textId="72CF2B34" w:rsidR="00FC7787" w:rsidRPr="00FC7787" w:rsidRDefault="00FC7787" w:rsidP="00FC7787">
      <w:r>
        <w:t>Email Address</w:t>
      </w:r>
      <w:r w:rsidR="00411928">
        <w:t xml:space="preserve"> </w:t>
      </w:r>
    </w:p>
    <w:p w14:paraId="38963CEA" w14:textId="10B97077" w:rsidR="00D34ADF" w:rsidRDefault="00FC7787" w:rsidP="003A77A6">
      <w:r>
        <w:t>First Name</w:t>
      </w:r>
      <w:r w:rsidR="00411928">
        <w:t xml:space="preserve"> </w:t>
      </w:r>
    </w:p>
    <w:p w14:paraId="7F936F90" w14:textId="351C4166" w:rsidR="00FC7787" w:rsidRDefault="00FC7787" w:rsidP="003A77A6">
      <w:r>
        <w:t>Last Name</w:t>
      </w:r>
      <w:r w:rsidR="00411928">
        <w:t xml:space="preserve"> </w:t>
      </w:r>
    </w:p>
    <w:p w14:paraId="223BD094" w14:textId="1805BA6D" w:rsidR="00D50168" w:rsidRDefault="00411928" w:rsidP="003A77A6">
      <w:r>
        <w:t xml:space="preserve">Phone Number </w:t>
      </w:r>
    </w:p>
    <w:p w14:paraId="20BCA7F5" w14:textId="008435EE" w:rsidR="00411928" w:rsidRDefault="00411928" w:rsidP="003A77A6">
      <w:r>
        <w:t>Address</w:t>
      </w:r>
    </w:p>
    <w:p w14:paraId="5D7547F9" w14:textId="77777777" w:rsidR="00411928" w:rsidRDefault="00411928" w:rsidP="003A77A6">
      <w:r>
        <w:t>City</w:t>
      </w:r>
    </w:p>
    <w:p w14:paraId="6B15895B" w14:textId="6115535D" w:rsidR="00411928" w:rsidRDefault="00411928" w:rsidP="003A77A6">
      <w:r>
        <w:t>State</w:t>
      </w:r>
    </w:p>
    <w:p w14:paraId="0A2BF007" w14:textId="52A3FCD5" w:rsidR="00411928" w:rsidRDefault="00411928" w:rsidP="003A77A6">
      <w:r>
        <w:t>Zip</w:t>
      </w:r>
    </w:p>
    <w:p w14:paraId="2ECDAF4E" w14:textId="77777777" w:rsidR="00954E57" w:rsidRDefault="00954E57" w:rsidP="003A77A6"/>
    <w:p w14:paraId="41B37771" w14:textId="23CB16A9" w:rsidR="00E45237" w:rsidRDefault="00954E57" w:rsidP="003A77A6">
      <w:r>
        <w:t xml:space="preserve">Service </w:t>
      </w:r>
      <w:r w:rsidR="00E45237">
        <w:t>Ticket #</w:t>
      </w:r>
    </w:p>
    <w:p w14:paraId="2985A6B2" w14:textId="1B111F99" w:rsidR="00377626" w:rsidRDefault="00377626" w:rsidP="003A77A6">
      <w:r>
        <w:t xml:space="preserve">Submitted By </w:t>
      </w:r>
      <w:r w:rsidR="00B91A00">
        <w:t>(Combination of First and Last Name)</w:t>
      </w:r>
    </w:p>
    <w:p w14:paraId="598BE3FA" w14:textId="66B5E002" w:rsidR="00CA53F4" w:rsidRDefault="00CA53F4" w:rsidP="003A77A6">
      <w:r>
        <w:t>Issue Status (Request, assisting, closed)</w:t>
      </w:r>
    </w:p>
    <w:p w14:paraId="764D21E0" w14:textId="7895E665" w:rsidR="00411928" w:rsidRDefault="00411928" w:rsidP="003A77A6">
      <w:r>
        <w:t>Issue Priority</w:t>
      </w:r>
      <w:r w:rsidR="00B3225A">
        <w:t>(Emergency, Immediate, Normal)</w:t>
      </w:r>
    </w:p>
    <w:p w14:paraId="3C5CF98F" w14:textId="5BB5B1CC" w:rsidR="006365F5" w:rsidRDefault="006365F5" w:rsidP="003A77A6">
      <w:r>
        <w:t>Platform (Mobile, Desktop/Laptop, etc)</w:t>
      </w:r>
    </w:p>
    <w:p w14:paraId="2B6FCA8A" w14:textId="0BF8A27E" w:rsidR="00411928" w:rsidRDefault="00411928" w:rsidP="003A77A6">
      <w:r>
        <w:t>Operating System</w:t>
      </w:r>
      <w:r w:rsidR="00B3225A">
        <w:t xml:space="preserve"> (OSX, iOS, Android, Windows)</w:t>
      </w:r>
    </w:p>
    <w:p w14:paraId="6472C1F0" w14:textId="53C1CD8C" w:rsidR="006365F5" w:rsidRDefault="006365F5" w:rsidP="003A77A6">
      <w:r>
        <w:t>Problem due to (Network, Hardware, Software)</w:t>
      </w:r>
    </w:p>
    <w:p w14:paraId="2187046F" w14:textId="5C7E692E" w:rsidR="006365F5" w:rsidRDefault="006365F5" w:rsidP="003A77A6">
      <w:r>
        <w:t xml:space="preserve">Specific point of failure </w:t>
      </w:r>
      <w:r w:rsidR="00B3225A">
        <w:t>(Textbox)</w:t>
      </w:r>
    </w:p>
    <w:p w14:paraId="1DA1A8B6" w14:textId="619BBBF3" w:rsidR="00411928" w:rsidRDefault="00411928" w:rsidP="003A77A6">
      <w:r>
        <w:t>Short Description</w:t>
      </w:r>
    </w:p>
    <w:p w14:paraId="40C6B0CA" w14:textId="2178FD51" w:rsidR="00954E57" w:rsidRDefault="00954E57" w:rsidP="003A77A6">
      <w:r>
        <w:t>Date Created</w:t>
      </w:r>
    </w:p>
    <w:p w14:paraId="399ACE4A" w14:textId="77777777" w:rsidR="00954E57" w:rsidRDefault="00954E57" w:rsidP="003A77A6"/>
    <w:p w14:paraId="107DB1B9" w14:textId="3633E514" w:rsidR="00954E57" w:rsidRDefault="00954E57" w:rsidP="003A77A6">
      <w:r>
        <w:t>Update Texted</w:t>
      </w:r>
    </w:p>
    <w:p w14:paraId="455B0A55" w14:textId="62B12433" w:rsidR="00954E57" w:rsidRDefault="00954E57" w:rsidP="003A77A6">
      <w:r>
        <w:t>Time Updated</w:t>
      </w:r>
    </w:p>
    <w:p w14:paraId="594E7144" w14:textId="77777777" w:rsidR="00411928" w:rsidRDefault="00411928" w:rsidP="003A77A6"/>
    <w:p w14:paraId="116C660F" w14:textId="780783C3" w:rsidR="00954E57" w:rsidRDefault="00377626" w:rsidP="003A77A6">
      <w:r>
        <w:t>pk</w:t>
      </w:r>
      <w:r w:rsidR="00954E57">
        <w:t>EmailAddress</w:t>
      </w:r>
    </w:p>
    <w:p w14:paraId="4B49A063" w14:textId="77777777" w:rsidR="005B48C0" w:rsidRDefault="005B48C0" w:rsidP="005B48C0">
      <w:r>
        <w:t>fldFirstName</w:t>
      </w:r>
    </w:p>
    <w:p w14:paraId="629AE2C2" w14:textId="77777777" w:rsidR="005B48C0" w:rsidRDefault="005B48C0" w:rsidP="005B48C0">
      <w:r>
        <w:lastRenderedPageBreak/>
        <w:t>fldLastName</w:t>
      </w:r>
    </w:p>
    <w:p w14:paraId="191571F5" w14:textId="77777777" w:rsidR="005B48C0" w:rsidRDefault="005B48C0" w:rsidP="005B48C0">
      <w:r>
        <w:t>fldPhoneNumber</w:t>
      </w:r>
    </w:p>
    <w:p w14:paraId="66C17E12" w14:textId="44C8CCF0" w:rsidR="005B48C0" w:rsidRDefault="005B48C0" w:rsidP="005B48C0">
      <w:r>
        <w:t>fld</w:t>
      </w:r>
      <w:r w:rsidR="003D15AE">
        <w:t>Street</w:t>
      </w:r>
    </w:p>
    <w:p w14:paraId="280E6FFA" w14:textId="77777777" w:rsidR="005B48C0" w:rsidRDefault="005B48C0" w:rsidP="005B48C0">
      <w:r>
        <w:t>fldCity</w:t>
      </w:r>
    </w:p>
    <w:p w14:paraId="4CEA91D3" w14:textId="77777777" w:rsidR="005B48C0" w:rsidRDefault="005B48C0" w:rsidP="005B48C0">
      <w:r>
        <w:t>fldState</w:t>
      </w:r>
    </w:p>
    <w:p w14:paraId="5DE93AD8" w14:textId="77777777" w:rsidR="005B48C0" w:rsidRDefault="005B48C0" w:rsidP="005B48C0">
      <w:r>
        <w:t>fldZip</w:t>
      </w:r>
    </w:p>
    <w:p w14:paraId="60EA8709" w14:textId="77777777" w:rsidR="001F724E" w:rsidRDefault="001F724E" w:rsidP="00040BD8"/>
    <w:p w14:paraId="204B49CD" w14:textId="538F83CD" w:rsidR="001F724E" w:rsidRDefault="001F724E" w:rsidP="00040BD8">
      <w:r>
        <w:t>pkServiceNum</w:t>
      </w:r>
    </w:p>
    <w:p w14:paraId="666AEF33" w14:textId="2F675377" w:rsidR="003D15AE" w:rsidRDefault="003D15AE" w:rsidP="00040BD8">
      <w:r>
        <w:t>fkEmailAddress</w:t>
      </w:r>
    </w:p>
    <w:p w14:paraId="25E2AC46" w14:textId="4FBC916F" w:rsidR="00AE3057" w:rsidRDefault="00AE3057" w:rsidP="00040BD8">
      <w:r>
        <w:t>fldSubmittedBy</w:t>
      </w:r>
    </w:p>
    <w:p w14:paraId="03F7AD36" w14:textId="10243E99" w:rsidR="00AE3057" w:rsidRDefault="00AE3057" w:rsidP="00040BD8">
      <w:r>
        <w:t>fldStatus</w:t>
      </w:r>
    </w:p>
    <w:p w14:paraId="52AAE57B" w14:textId="24D1EE68" w:rsidR="001F724E" w:rsidRDefault="00B11976" w:rsidP="001F724E">
      <w:r>
        <w:t>fld</w:t>
      </w:r>
      <w:r w:rsidR="001F724E">
        <w:t>Priority</w:t>
      </w:r>
    </w:p>
    <w:p w14:paraId="55AD5CE9" w14:textId="79C7A15D" w:rsidR="006365F5" w:rsidRDefault="006365F5" w:rsidP="006365F5">
      <w:r>
        <w:t>fldPlatform</w:t>
      </w:r>
    </w:p>
    <w:p w14:paraId="76D24C21" w14:textId="11BF7B48" w:rsidR="006365F5" w:rsidRDefault="006365F5" w:rsidP="006365F5">
      <w:r>
        <w:t>fldOperatingSystem</w:t>
      </w:r>
    </w:p>
    <w:p w14:paraId="7CBF86FE" w14:textId="7DE86313" w:rsidR="006365F5" w:rsidRDefault="006365F5" w:rsidP="006365F5">
      <w:r>
        <w:t>fldProblemDueTo</w:t>
      </w:r>
    </w:p>
    <w:p w14:paraId="5AAACBF6" w14:textId="79E93386" w:rsidR="006365F5" w:rsidRDefault="006365F5" w:rsidP="006365F5">
      <w:pPr>
        <w:tabs>
          <w:tab w:val="left" w:pos="4890"/>
        </w:tabs>
      </w:pPr>
      <w:r>
        <w:t xml:space="preserve">fldSpecificPointOfFailure </w:t>
      </w:r>
      <w:r>
        <w:tab/>
      </w:r>
    </w:p>
    <w:p w14:paraId="655F88C9" w14:textId="05F6C0F7" w:rsidR="006365F5" w:rsidRDefault="006365F5" w:rsidP="006365F5">
      <w:r>
        <w:t>fldShortDescription</w:t>
      </w:r>
    </w:p>
    <w:p w14:paraId="5ABF770B" w14:textId="34261B74" w:rsidR="001F724E" w:rsidRDefault="006365F5" w:rsidP="006365F5">
      <w:r>
        <w:t>fldDateCreated</w:t>
      </w:r>
      <w:r w:rsidR="001F724E">
        <w:t xml:space="preserve"> </w:t>
      </w:r>
    </w:p>
    <w:p w14:paraId="561B51CA" w14:textId="77777777" w:rsidR="006365F5" w:rsidRDefault="006365F5" w:rsidP="001F724E"/>
    <w:p w14:paraId="04ECCAE5" w14:textId="4F96081D" w:rsidR="001F724E" w:rsidRDefault="003D15AE" w:rsidP="001F724E">
      <w:r>
        <w:t>pkUpdatedID</w:t>
      </w:r>
    </w:p>
    <w:p w14:paraId="6FDB6A9D" w14:textId="36D6A269" w:rsidR="003D15AE" w:rsidRDefault="003D15AE" w:rsidP="001F724E">
      <w:r>
        <w:t>fkServiceNum</w:t>
      </w:r>
    </w:p>
    <w:p w14:paraId="49C21CC6" w14:textId="123CC5F7" w:rsidR="003D15AE" w:rsidRDefault="003D15AE" w:rsidP="001F724E">
      <w:r>
        <w:t>fldUpdateText</w:t>
      </w:r>
    </w:p>
    <w:p w14:paraId="63215EC0" w14:textId="408362E2" w:rsidR="003D15AE" w:rsidRDefault="003D15AE" w:rsidP="001F724E">
      <w:r>
        <w:t>fldTimeEdited</w:t>
      </w:r>
    </w:p>
    <w:p w14:paraId="64274C67" w14:textId="77777777" w:rsidR="001F724E" w:rsidRDefault="001F724E" w:rsidP="00040BD8"/>
    <w:p w14:paraId="2A198579" w14:textId="77777777" w:rsidR="00040BD8" w:rsidRDefault="00040BD8" w:rsidP="003A77A6"/>
    <w:p w14:paraId="20092F8E" w14:textId="0EC60FF4" w:rsidR="0009275C" w:rsidRDefault="0009275C" w:rsidP="0009275C">
      <w:pPr>
        <w:pStyle w:val="Heading3"/>
      </w:pPr>
      <w:bookmarkStart w:id="8" w:name="_Toc242782911"/>
      <w:r>
        <w:lastRenderedPageBreak/>
        <w:t>E-R Diagram</w:t>
      </w:r>
      <w:bookmarkEnd w:id="8"/>
    </w:p>
    <w:bookmarkStart w:id="9" w:name="_Toc242782912"/>
    <w:p w14:paraId="0DA4641C" w14:textId="590245B2" w:rsidR="00E5631D" w:rsidRDefault="003D15AE" w:rsidP="00E128D7">
      <w:pPr>
        <w:pStyle w:val="Heading3"/>
      </w:pPr>
      <w:r>
        <w:object w:dxaOrig="11641" w:dyaOrig="15046" w14:anchorId="69D9A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58pt" o:ole="">
            <v:imagedata r:id="rId11" o:title=""/>
          </v:shape>
          <o:OLEObject Type="Embed" ProgID="Visio.Drawing.15" ShapeID="_x0000_i1025" DrawAspect="Content" ObjectID="_1448213492" r:id="rId12"/>
        </w:object>
      </w:r>
    </w:p>
    <w:p w14:paraId="4398ACBC" w14:textId="0AFCAA53" w:rsidR="00E128D7" w:rsidRDefault="0009275C" w:rsidP="00CA53F4">
      <w:pPr>
        <w:pStyle w:val="Heading3"/>
      </w:pPr>
      <w:r>
        <w:t>Schema</w:t>
      </w:r>
      <w:bookmarkEnd w:id="9"/>
    </w:p>
    <w:p w14:paraId="2C149D45" w14:textId="77777777" w:rsidR="00E128D7" w:rsidRDefault="00E128D7" w:rsidP="00E128D7">
      <w:r>
        <w:lastRenderedPageBreak/>
        <w:t>Create table tblPerson (</w:t>
      </w:r>
    </w:p>
    <w:p w14:paraId="2DE22D52" w14:textId="77777777" w:rsidR="00E128D7" w:rsidRDefault="00E128D7" w:rsidP="00E128D7">
      <w:r>
        <w:t>pkEmailAddress VARCHAR(25) Primary key,</w:t>
      </w:r>
    </w:p>
    <w:p w14:paraId="58F160AE" w14:textId="2E53838D" w:rsidR="00E128D7" w:rsidRDefault="00E128D7" w:rsidP="00E128D7">
      <w:r>
        <w:t>fldFirstName VARCHAR(</w:t>
      </w:r>
      <w:r w:rsidR="00CA53F4">
        <w:t>20</w:t>
      </w:r>
      <w:r>
        <w:t>),</w:t>
      </w:r>
    </w:p>
    <w:p w14:paraId="3F16CE66" w14:textId="41FB8F23" w:rsidR="00E128D7" w:rsidRDefault="00E128D7" w:rsidP="00E128D7">
      <w:r>
        <w:t>fldLastName VARCHAR(</w:t>
      </w:r>
      <w:r w:rsidR="00CA53F4">
        <w:t>20</w:t>
      </w:r>
      <w:r>
        <w:t>),</w:t>
      </w:r>
    </w:p>
    <w:p w14:paraId="0C28AA8C" w14:textId="29237877" w:rsidR="00B11976" w:rsidRDefault="00B11976" w:rsidP="00E128D7">
      <w:r>
        <w:t xml:space="preserve">fldPhoneNumber </w:t>
      </w:r>
      <w:r w:rsidR="0049450A">
        <w:t>CHAR</w:t>
      </w:r>
      <w:r w:rsidR="00767D0E">
        <w:t xml:space="preserve"> (15</w:t>
      </w:r>
      <w:r>
        <w:t>),</w:t>
      </w:r>
    </w:p>
    <w:p w14:paraId="3AE60881" w14:textId="576412FC" w:rsidR="00E128D7" w:rsidRDefault="00CA53F4" w:rsidP="00E128D7">
      <w:r>
        <w:t>fld</w:t>
      </w:r>
      <w:r w:rsidR="00305360">
        <w:t>Street</w:t>
      </w:r>
      <w:r>
        <w:t xml:space="preserve"> VARCHAR(25),</w:t>
      </w:r>
    </w:p>
    <w:p w14:paraId="2F190193" w14:textId="747FFCAA" w:rsidR="00CA53F4" w:rsidRDefault="00CA53F4" w:rsidP="00E128D7">
      <w:r>
        <w:t>fldCity</w:t>
      </w:r>
      <w:r w:rsidRPr="00CA53F4">
        <w:t xml:space="preserve"> </w:t>
      </w:r>
      <w:r>
        <w:t>VARCHAR(25),</w:t>
      </w:r>
    </w:p>
    <w:p w14:paraId="25E115F4" w14:textId="33D8C94E" w:rsidR="00E128D7" w:rsidRDefault="00E128D7" w:rsidP="00E128D7">
      <w:r>
        <w:t>fldState VARCHAR(</w:t>
      </w:r>
      <w:r w:rsidR="00CA53F4">
        <w:t>25</w:t>
      </w:r>
      <w:r>
        <w:t>)</w:t>
      </w:r>
      <w:r w:rsidR="008F6B29">
        <w:t>,</w:t>
      </w:r>
    </w:p>
    <w:p w14:paraId="559FACB8" w14:textId="08A87A5B" w:rsidR="00CA53F4" w:rsidRDefault="006365F5" w:rsidP="00E128D7">
      <w:r>
        <w:t xml:space="preserve">fldZip </w:t>
      </w:r>
      <w:r w:rsidR="0049450A">
        <w:t>CHAR</w:t>
      </w:r>
      <w:r w:rsidR="009F7D88">
        <w:t xml:space="preserve"> (5</w:t>
      </w:r>
      <w:r w:rsidR="00970807">
        <w:t>)</w:t>
      </w:r>
    </w:p>
    <w:p w14:paraId="53277732" w14:textId="75CF6503" w:rsidR="00E128D7" w:rsidRDefault="00E128D7" w:rsidP="00C8291D">
      <w:r>
        <w:t>);</w:t>
      </w:r>
    </w:p>
    <w:p w14:paraId="6C58E80E" w14:textId="77777777" w:rsidR="00CD7299" w:rsidRDefault="00CD7299" w:rsidP="00C8291D"/>
    <w:p w14:paraId="29CB614A" w14:textId="07E2FBCE" w:rsidR="00CD7299" w:rsidRDefault="00CD7299" w:rsidP="00C8291D">
      <w:r>
        <w:t xml:space="preserve">Create table </w:t>
      </w:r>
      <w:r w:rsidR="00CA53F4">
        <w:t>tblService</w:t>
      </w:r>
      <w:r>
        <w:t>(</w:t>
      </w:r>
    </w:p>
    <w:p w14:paraId="15CCFF9B" w14:textId="77777777" w:rsidR="00CA53F4" w:rsidRDefault="002E67B3" w:rsidP="009B1E1D">
      <w:r>
        <w:t>pk</w:t>
      </w:r>
      <w:r w:rsidR="00CA53F4">
        <w:t>ServiceNum</w:t>
      </w:r>
      <w:r>
        <w:t xml:space="preserve"> int (10</w:t>
      </w:r>
      <w:r w:rsidR="00AC02BC">
        <w:t>) not null AUTO_INCREMENT</w:t>
      </w:r>
      <w:r>
        <w:t xml:space="preserve"> primary key</w:t>
      </w:r>
      <w:r w:rsidR="00AC02BC">
        <w:t>,</w:t>
      </w:r>
    </w:p>
    <w:p w14:paraId="142C0D45" w14:textId="09C0B8F0" w:rsidR="00AD76A5" w:rsidRDefault="004E24A7" w:rsidP="009B1E1D">
      <w:r>
        <w:t>f</w:t>
      </w:r>
      <w:r w:rsidR="00AD76A5">
        <w:t>kEmailAddress VARCHAR(25),</w:t>
      </w:r>
    </w:p>
    <w:p w14:paraId="0BEF17FB" w14:textId="02966653" w:rsidR="00B11976" w:rsidRDefault="00B11976" w:rsidP="009B1E1D">
      <w:r>
        <w:t>fldSubmittedBy VARCHAR(25),</w:t>
      </w:r>
    </w:p>
    <w:p w14:paraId="3E99DB21" w14:textId="0CDF647C" w:rsidR="003A758B" w:rsidRDefault="00AE3057" w:rsidP="009B1E1D">
      <w:r>
        <w:t>fld</w:t>
      </w:r>
      <w:r w:rsidR="003A758B">
        <w:t>Status VARCHAR(15)</w:t>
      </w:r>
      <w:r w:rsidR="007977F9">
        <w:t xml:space="preserve"> 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 w:rsidR="003A758B">
        <w:t>,</w:t>
      </w:r>
    </w:p>
    <w:p w14:paraId="02EE70B9" w14:textId="7BDE9DDD" w:rsidR="006365F5" w:rsidRDefault="006365F5" w:rsidP="006365F5">
      <w:r>
        <w:t>fldPriority VARCHAR(15)</w:t>
      </w:r>
      <w:r w:rsidR="007977F9" w:rsidRPr="007977F9">
        <w:t xml:space="preserve"> </w:t>
      </w:r>
      <w:r w:rsidR="007977F9">
        <w:t xml:space="preserve">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>
        <w:t>,</w:t>
      </w:r>
    </w:p>
    <w:p w14:paraId="106712CC" w14:textId="11E9F974" w:rsidR="006365F5" w:rsidRDefault="006365F5" w:rsidP="006365F5">
      <w:r>
        <w:t>fldPlatform VARCHAR(15)</w:t>
      </w:r>
      <w:r w:rsidR="007977F9" w:rsidRPr="007977F9">
        <w:t xml:space="preserve"> </w:t>
      </w:r>
      <w:r w:rsidR="007977F9">
        <w:t xml:space="preserve">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>
        <w:t>,</w:t>
      </w:r>
    </w:p>
    <w:p w14:paraId="5D48C851" w14:textId="0220F0E9" w:rsidR="006365F5" w:rsidRDefault="006365F5" w:rsidP="006365F5">
      <w:r>
        <w:t>fldOperatingSystem VARCHAR(15)</w:t>
      </w:r>
      <w:r w:rsidR="007977F9" w:rsidRPr="007977F9">
        <w:t xml:space="preserve"> </w:t>
      </w:r>
      <w:r w:rsidR="007977F9">
        <w:t xml:space="preserve">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>
        <w:t>,</w:t>
      </w:r>
    </w:p>
    <w:p w14:paraId="4C39C2B6" w14:textId="17578A09" w:rsidR="006365F5" w:rsidRDefault="006365F5" w:rsidP="006365F5">
      <w:r>
        <w:t>fldProblemDueTo VARCHAR(15)</w:t>
      </w:r>
      <w:r w:rsidR="007977F9" w:rsidRPr="007977F9">
        <w:t xml:space="preserve"> </w:t>
      </w:r>
      <w:r w:rsidR="007977F9">
        <w:t xml:space="preserve">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>
        <w:t>,</w:t>
      </w:r>
    </w:p>
    <w:p w14:paraId="5EEFA08C" w14:textId="740474E1" w:rsidR="006365F5" w:rsidRDefault="006365F5" w:rsidP="006365F5">
      <w:pPr>
        <w:tabs>
          <w:tab w:val="left" w:pos="4890"/>
        </w:tabs>
      </w:pPr>
      <w:r>
        <w:t>fldSpecificPointOfFailure VARCHAR(25)</w:t>
      </w:r>
      <w:r w:rsidR="007977F9" w:rsidRPr="007977F9">
        <w:t xml:space="preserve"> </w:t>
      </w:r>
      <w:r w:rsidR="007977F9">
        <w:t xml:space="preserve">DEFAULT </w:t>
      </w:r>
      <w:r w:rsidR="007977F9" w:rsidRPr="007977F9">
        <w:t>'</w:t>
      </w:r>
      <w:r w:rsidR="007977F9">
        <w:t>Not Set</w:t>
      </w:r>
      <w:r w:rsidR="007977F9" w:rsidRPr="007977F9">
        <w:t>'</w:t>
      </w:r>
      <w:r>
        <w:t>,</w:t>
      </w:r>
      <w:r>
        <w:tab/>
      </w:r>
    </w:p>
    <w:p w14:paraId="539DB59D" w14:textId="4AC391EA" w:rsidR="006365F5" w:rsidRDefault="006365F5" w:rsidP="006365F5">
      <w:r>
        <w:t>f</w:t>
      </w:r>
      <w:r w:rsidR="00425917">
        <w:t>ldShortDescription VARCHAR(40),</w:t>
      </w:r>
    </w:p>
    <w:p w14:paraId="5DD823C4" w14:textId="6675745D" w:rsidR="00CD7299" w:rsidRDefault="006365F5" w:rsidP="009B1E1D">
      <w:r>
        <w:t>fldDateCreated timestamp not null default CURRENT_TIMESTAMP</w:t>
      </w:r>
    </w:p>
    <w:p w14:paraId="41BF5043" w14:textId="04D0DCA4" w:rsidR="006C71F6" w:rsidRDefault="00CD7299" w:rsidP="003A77A6">
      <w:r>
        <w:t>);</w:t>
      </w:r>
    </w:p>
    <w:p w14:paraId="4823FDFF" w14:textId="77777777" w:rsidR="00A33EB2" w:rsidRDefault="00A33EB2" w:rsidP="003A77A6"/>
    <w:p w14:paraId="27D40C0F" w14:textId="148264ED" w:rsidR="00A33EB2" w:rsidRDefault="00A33EB2" w:rsidP="003A77A6">
      <w:r>
        <w:t>Create table tbl</w:t>
      </w:r>
      <w:r w:rsidR="006365F5">
        <w:t>Update</w:t>
      </w:r>
      <w:r>
        <w:t>(</w:t>
      </w:r>
    </w:p>
    <w:p w14:paraId="02D5D533" w14:textId="00DDEA91" w:rsidR="00F25F3B" w:rsidRDefault="00F25F3B" w:rsidP="003A77A6">
      <w:r>
        <w:t>pkUpdatedID int (10) not null AUTO_INCREMENT primary key</w:t>
      </w:r>
      <w:r w:rsidR="00637129">
        <w:t>,</w:t>
      </w:r>
    </w:p>
    <w:p w14:paraId="4CD51AC4" w14:textId="07C62799" w:rsidR="006365F5" w:rsidRDefault="006365F5" w:rsidP="003A77A6">
      <w:r>
        <w:t>fkServiceNum int (10)</w:t>
      </w:r>
      <w:r w:rsidR="00CF3FEA">
        <w:t xml:space="preserve"> </w:t>
      </w:r>
      <w:r w:rsidRPr="00B00365">
        <w:t xml:space="preserve">not null references </w:t>
      </w:r>
      <w:r w:rsidRPr="00677907">
        <w:t>tbl</w:t>
      </w:r>
      <w:r>
        <w:t>Service</w:t>
      </w:r>
      <w:r w:rsidRPr="00677907">
        <w:t>(pk</w:t>
      </w:r>
      <w:r>
        <w:t>ServiceNum</w:t>
      </w:r>
      <w:r w:rsidR="00CF3FEA">
        <w:t>)</w:t>
      </w:r>
      <w:r w:rsidRPr="00677907">
        <w:t>,</w:t>
      </w:r>
    </w:p>
    <w:p w14:paraId="54980272" w14:textId="2DCFF345" w:rsidR="006365F5" w:rsidRDefault="006365F5" w:rsidP="006365F5">
      <w:r>
        <w:t>fldUpdateText VARCHAR(</w:t>
      </w:r>
      <w:r w:rsidR="00BB4D96">
        <w:t>10</w:t>
      </w:r>
      <w:r>
        <w:t>00),</w:t>
      </w:r>
    </w:p>
    <w:p w14:paraId="0BC7D752" w14:textId="2446D124" w:rsidR="006365F5" w:rsidRDefault="006365F5" w:rsidP="006365F5">
      <w:r>
        <w:t>fldTimeEdited</w:t>
      </w:r>
      <w:r w:rsidRPr="006365F5">
        <w:t xml:space="preserve"> </w:t>
      </w:r>
      <w:r>
        <w:t>timestamp not null default CURRENT_TIMESTAMP</w:t>
      </w:r>
    </w:p>
    <w:p w14:paraId="1D4A803F" w14:textId="01F9D0F5" w:rsidR="006C71F6" w:rsidRDefault="006365F5" w:rsidP="003A77A6">
      <w:r>
        <w:t>);</w:t>
      </w:r>
    </w:p>
    <w:p w14:paraId="37FD1913" w14:textId="77777777" w:rsidR="006C71F6" w:rsidRDefault="006C71F6" w:rsidP="003A77A6"/>
    <w:p w14:paraId="6FBE8E68" w14:textId="77777777" w:rsidR="006365F5" w:rsidRDefault="006365F5" w:rsidP="003A77A6"/>
    <w:p w14:paraId="76ABA071" w14:textId="77777777" w:rsidR="0059614B" w:rsidRDefault="0059614B" w:rsidP="0059614B">
      <w:pPr>
        <w:pStyle w:val="Heading3"/>
      </w:pPr>
      <w:bookmarkStart w:id="10" w:name="_Toc242782913"/>
      <w:r>
        <w:lastRenderedPageBreak/>
        <w:t>Story Board</w:t>
      </w:r>
      <w:bookmarkEnd w:id="10"/>
    </w:p>
    <w:p w14:paraId="29B4A4FB" w14:textId="55E767CA" w:rsidR="00B3225A" w:rsidRPr="00B3225A" w:rsidRDefault="00377626" w:rsidP="00B3225A">
      <w:r>
        <w:rPr>
          <w:noProof/>
          <w:lang w:eastAsia="ja-JP"/>
        </w:rPr>
        <w:drawing>
          <wp:inline distT="0" distB="0" distL="0" distR="0" wp14:anchorId="77A0A366" wp14:editId="0489D2B3">
            <wp:extent cx="5478145" cy="7021195"/>
            <wp:effectExtent l="0" t="0" r="8255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702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2AFE8" w14:textId="59821CF1" w:rsidR="003872BE" w:rsidRDefault="003872BE" w:rsidP="003872BE"/>
    <w:p w14:paraId="4AF31FBD" w14:textId="056ED9A8" w:rsidR="003872BE" w:rsidRPr="003872BE" w:rsidRDefault="003872BE" w:rsidP="003872BE"/>
    <w:p w14:paraId="13916564" w14:textId="77777777" w:rsidR="00D34ADF" w:rsidRDefault="00D34ADF" w:rsidP="00D34ADF">
      <w:pPr>
        <w:pStyle w:val="Heading2"/>
      </w:pPr>
      <w:bookmarkStart w:id="11" w:name="_Toc242782914"/>
      <w:r>
        <w:lastRenderedPageBreak/>
        <w:t>Specific requirements</w:t>
      </w:r>
      <w:bookmarkEnd w:id="11"/>
    </w:p>
    <w:p w14:paraId="0C607254" w14:textId="6AF2177C" w:rsidR="0009275C" w:rsidRPr="0009275C" w:rsidRDefault="0009275C" w:rsidP="0009275C">
      <w:r>
        <w:t>Here is just a list of things I will require you really need to write the specific requirements as they relate to your project.</w:t>
      </w:r>
    </w:p>
    <w:p w14:paraId="4BEB5B8F" w14:textId="7AFB796C" w:rsidR="00FA2FB0" w:rsidRDefault="0059614B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Location</w:t>
      </w:r>
      <w:r>
        <w:t xml:space="preserve"> – all files will be located in </w:t>
      </w:r>
      <w:r w:rsidR="00C53B14">
        <w:t>the public folder of</w:t>
      </w:r>
      <w:r>
        <w:t xml:space="preserve"> your uvm account</w:t>
      </w:r>
      <w:r w:rsidR="00FA2FB0">
        <w:t xml:space="preserve">. </w:t>
      </w:r>
      <w:r w:rsidR="00C53B14">
        <w:t>The assignment web page and the submit process will detail the exact location</w:t>
      </w:r>
      <w:r w:rsidR="00F70E3C">
        <w:t>. F</w:t>
      </w:r>
      <w:r w:rsidR="00FA2FB0">
        <w:t xml:space="preserve">ailure to have your site located </w:t>
      </w:r>
      <w:r w:rsidR="00F70E3C">
        <w:t>in the correct folder</w:t>
      </w:r>
      <w:r w:rsidR="00FA2FB0">
        <w:t xml:space="preserve"> by the due dates will result in a zero on the assignment. Be sure to pay attention to the lowercase letters.</w:t>
      </w:r>
    </w:p>
    <w:p w14:paraId="1F245990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Html Validation</w:t>
      </w:r>
      <w:r>
        <w:t xml:space="preserve"> – All pages will pass W3C Html validation for </w:t>
      </w:r>
      <w:r w:rsidR="00860EA1">
        <w:t>html 5.</w:t>
      </w:r>
    </w:p>
    <w:p w14:paraId="508CB045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SS Validation</w:t>
      </w:r>
      <w:r>
        <w:t xml:space="preserve"> – All pages will pass W3C 3.0 CSS validation.</w:t>
      </w:r>
    </w:p>
    <w:p w14:paraId="4053216E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Meta Information</w:t>
      </w:r>
      <w:r>
        <w:t xml:space="preserve"> – All pages will contain a proper title tag, Meta tags (author, character set and description</w:t>
      </w:r>
      <w:r w:rsidR="00C53B14">
        <w:t>)</w:t>
      </w:r>
      <w:r>
        <w:t>.</w:t>
      </w:r>
    </w:p>
    <w:p w14:paraId="6013291E" w14:textId="571644F6" w:rsidR="003D29E6" w:rsidRDefault="003D29E6" w:rsidP="0009275C">
      <w:pPr>
        <w:pStyle w:val="ListParagraph"/>
        <w:numPr>
          <w:ilvl w:val="0"/>
          <w:numId w:val="1"/>
        </w:numPr>
      </w:pPr>
      <w:r w:rsidRPr="00FA2FB0">
        <w:rPr>
          <w:i/>
        </w:rPr>
        <w:t>CSS</w:t>
      </w:r>
      <w:r>
        <w:t xml:space="preserve"> – all pages will have a linked style sheet. </w:t>
      </w:r>
    </w:p>
    <w:p w14:paraId="5036550C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Navigation</w:t>
      </w:r>
      <w:r>
        <w:t xml:space="preserve"> – All pages will contain navigation to all other pages on the site using an ordered list.</w:t>
      </w:r>
      <w:r w:rsidR="00C53B14">
        <w:t xml:space="preserve"> Be sure to enclose the navigation in the correct element.</w:t>
      </w:r>
    </w:p>
    <w:p w14:paraId="4F699044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ontent</w:t>
      </w:r>
      <w:r>
        <w:t xml:space="preserve"> – Each page will have a minimum of 150 words not counting titles, lists or links.</w:t>
      </w:r>
      <w:r w:rsidR="00C53B14">
        <w:t xml:space="preserve"> Be sure to use the correct elements to hold your content.</w:t>
      </w:r>
    </w:p>
    <w:p w14:paraId="1FD0518E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Browser compatibility</w:t>
      </w:r>
      <w:r>
        <w:t xml:space="preserve"> - This site will be checked on Firefox, Safari, Chrome and Internet Explorer. </w:t>
      </w:r>
    </w:p>
    <w:p w14:paraId="693DF22E" w14:textId="77777777" w:rsidR="003B1BB9" w:rsidRDefault="003B1BB9" w:rsidP="003B1BB9">
      <w:pPr>
        <w:pStyle w:val="ListParagraph"/>
        <w:numPr>
          <w:ilvl w:val="0"/>
          <w:numId w:val="1"/>
        </w:numPr>
      </w:pPr>
      <w:r w:rsidRPr="003B1BB9">
        <w:rPr>
          <w:i/>
        </w:rPr>
        <w:t>File Names</w:t>
      </w:r>
      <w:r>
        <w:t xml:space="preserve"> – the main home page will be called </w:t>
      </w:r>
      <w:r w:rsidR="00C53B14">
        <w:t>home.php</w:t>
      </w:r>
      <w:r>
        <w:t xml:space="preserve"> with the rest of the file names up to you</w:t>
      </w:r>
      <w:r w:rsidR="00C53B14">
        <w:t xml:space="preserve"> (be sure to use .php, .css for the respective files)</w:t>
      </w:r>
      <w:r>
        <w:t>.</w:t>
      </w:r>
    </w:p>
    <w:p w14:paraId="23650A9F" w14:textId="24672215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Data Retrieval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to fill out (with php validation of course) and all information will be placed into database tables via php)</w:t>
      </w:r>
      <w:r>
        <w:rPr>
          <w:rFonts w:eastAsia="Times New Roman" w:cs="Times New Roman"/>
          <w:lang w:eastAsia="ja-JP"/>
        </w:rPr>
        <w:t>.</w:t>
      </w:r>
    </w:p>
    <w:p w14:paraId="76554B7A" w14:textId="63CE4571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Form</w:t>
      </w:r>
      <w:r>
        <w:rPr>
          <w:rFonts w:eastAsia="Times New Roman" w:cs="Times New Roman"/>
          <w:lang w:eastAsia="ja-JP"/>
        </w:rPr>
        <w:t xml:space="preserve"> - </w:t>
      </w:r>
      <w:r w:rsidRPr="000D12E9">
        <w:rPr>
          <w:rFonts w:eastAsia="Times New Roman" w:cs="Times New Roman"/>
          <w:lang w:eastAsia="ja-JP"/>
        </w:rPr>
        <w:t>must include at least one text box, two check boxes, two radio buttons and one list box</w:t>
      </w:r>
      <w:r>
        <w:rPr>
          <w:rFonts w:eastAsia="Times New Roman" w:cs="Times New Roman"/>
          <w:lang w:eastAsia="ja-JP"/>
        </w:rPr>
        <w:t>.</w:t>
      </w:r>
    </w:p>
    <w:p w14:paraId="413D7FBB" w14:textId="14BACD4D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Error Checking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will do error checking, be sticky and allow for both insert and update, it should submit to itself.</w:t>
      </w:r>
    </w:p>
    <w:p w14:paraId="1E0E2BF9" w14:textId="7562DCD4" w:rsidR="000D12E9" w:rsidRDefault="00640375" w:rsidP="00640375">
      <w:pPr>
        <w:pStyle w:val="ListParagraph"/>
        <w:numPr>
          <w:ilvl w:val="0"/>
          <w:numId w:val="1"/>
        </w:numPr>
      </w:pPr>
      <w:r>
        <w:t>Information should be able to be</w:t>
      </w:r>
      <w:r w:rsidR="008851FF">
        <w:t xml:space="preserve"> stored and retrieved later for future statistical analysis.</w:t>
      </w:r>
    </w:p>
    <w:p w14:paraId="1ED06339" w14:textId="7BEA7369" w:rsidR="003A758B" w:rsidRDefault="003A758B" w:rsidP="00640375">
      <w:pPr>
        <w:pStyle w:val="ListParagraph"/>
        <w:numPr>
          <w:ilvl w:val="0"/>
          <w:numId w:val="1"/>
        </w:numPr>
      </w:pPr>
      <w:r>
        <w:t>Must have the ability for technicians to edit and create new service records</w:t>
      </w:r>
      <w:r w:rsidR="00AE3057">
        <w:t>.</w:t>
      </w:r>
    </w:p>
    <w:p w14:paraId="6F9D2D94" w14:textId="63E167F2" w:rsidR="00AE3057" w:rsidRDefault="00AE3057" w:rsidP="00640375">
      <w:pPr>
        <w:pStyle w:val="ListParagraph"/>
        <w:numPr>
          <w:ilvl w:val="0"/>
          <w:numId w:val="1"/>
        </w:numPr>
      </w:pPr>
      <w:r>
        <w:t>Must have the ability for clients to search for their service record using their service ID number.</w:t>
      </w:r>
    </w:p>
    <w:p w14:paraId="6C5A6BAB" w14:textId="25D95622" w:rsidR="00AE3057" w:rsidRDefault="00AE3057" w:rsidP="00640375">
      <w:pPr>
        <w:pStyle w:val="ListParagraph"/>
        <w:numPr>
          <w:ilvl w:val="0"/>
          <w:numId w:val="1"/>
        </w:numPr>
      </w:pPr>
      <w:r>
        <w:t xml:space="preserve">Must have the ability for technicians to search records by </w:t>
      </w:r>
      <w:r w:rsidR="00D05D37">
        <w:t>Service ID number or Ticket Status.</w:t>
      </w:r>
    </w:p>
    <w:p w14:paraId="7394651C" w14:textId="1EF7C87A" w:rsidR="00E10084" w:rsidRDefault="00E10084" w:rsidP="00640375">
      <w:pPr>
        <w:pStyle w:val="ListParagraph"/>
        <w:numPr>
          <w:ilvl w:val="0"/>
          <w:numId w:val="1"/>
        </w:numPr>
      </w:pPr>
      <w:r>
        <w:t>Must allow for technicians to delete service records.</w:t>
      </w:r>
      <w:bookmarkStart w:id="12" w:name="_GoBack"/>
      <w:bookmarkEnd w:id="12"/>
    </w:p>
    <w:p w14:paraId="4D0DE107" w14:textId="77777777" w:rsidR="003B1BB9" w:rsidRPr="003A77A6" w:rsidRDefault="003B1BB9" w:rsidP="003B1BB9"/>
    <w:sectPr w:rsidR="003B1BB9" w:rsidRPr="003A77A6" w:rsidSect="00D02C90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150371C" w14:textId="77777777" w:rsidR="00713D15" w:rsidRDefault="00713D15" w:rsidP="00D02C90">
      <w:r>
        <w:separator/>
      </w:r>
    </w:p>
  </w:endnote>
  <w:endnote w:type="continuationSeparator" w:id="0">
    <w:p w14:paraId="3BC8F2E2" w14:textId="77777777" w:rsidR="00713D15" w:rsidRDefault="00713D15" w:rsidP="00D02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476440" w14:textId="77777777" w:rsidR="00F767E8" w:rsidRDefault="00F767E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8256C9" w14:textId="77777777" w:rsidR="00F767E8" w:rsidRDefault="00F767E8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2B690D" w14:textId="77777777" w:rsidR="00F767E8" w:rsidRDefault="00F767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400E3D3" w14:textId="77777777" w:rsidR="00713D15" w:rsidRDefault="00713D15" w:rsidP="00D02C90">
      <w:r>
        <w:separator/>
      </w:r>
    </w:p>
  </w:footnote>
  <w:footnote w:type="continuationSeparator" w:id="0">
    <w:p w14:paraId="4ADCA36A" w14:textId="77777777" w:rsidR="00713D15" w:rsidRDefault="00713D15" w:rsidP="00D02C9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E9ECA1" w14:textId="77777777" w:rsidR="00F767E8" w:rsidRDefault="00F767E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40" w:type="dxa"/>
      <w:tblInd w:w="93" w:type="dxa"/>
      <w:tblLook w:val="04A0" w:firstRow="1" w:lastRow="0" w:firstColumn="1" w:lastColumn="0" w:noHBand="0" w:noVBand="1"/>
    </w:tblPr>
    <w:tblGrid>
      <w:gridCol w:w="7840"/>
      <w:gridCol w:w="2100"/>
    </w:tblGrid>
    <w:tr w:rsidR="00713D15" w:rsidRPr="00D02C90" w14:paraId="3F9A079E" w14:textId="77777777" w:rsidTr="00D02C90">
      <w:trPr>
        <w:trHeight w:val="56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783BCCE5" w14:textId="236B7A30" w:rsidR="00713D15" w:rsidRPr="00D02C90" w:rsidRDefault="00713D15" w:rsidP="00424C04">
          <w:pPr>
            <w:rPr>
              <w:rFonts w:ascii="Calibri" w:eastAsia="Times New Roman" w:hAnsi="Calibri" w:cs="Times New Roman"/>
              <w:color w:val="000000"/>
            </w:rPr>
          </w:pPr>
          <w:r>
            <w:rPr>
              <w:rFonts w:ascii="Calibri" w:eastAsia="Times New Roman" w:hAnsi="Calibri" w:cs="Times New Roman"/>
              <w:color w:val="000000"/>
            </w:rPr>
            <w:t>Quick Computing Repairs</w:t>
          </w:r>
        </w:p>
      </w:tc>
      <w:tc>
        <w:tcPr>
          <w:tcW w:w="2100" w:type="dxa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29305E2F" w14:textId="0EA70BD3" w:rsidR="00713D15" w:rsidRPr="00D02C90" w:rsidRDefault="00713D15" w:rsidP="00424C04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Version &lt;1.</w:t>
          </w:r>
          <w:r>
            <w:rPr>
              <w:rFonts w:ascii="Calibri" w:eastAsia="Times New Roman" w:hAnsi="Calibri" w:cs="Times New Roman"/>
              <w:color w:val="000000"/>
            </w:rPr>
            <w:t>2</w:t>
          </w:r>
          <w:r w:rsidRPr="00D02C90">
            <w:rPr>
              <w:rFonts w:ascii="Calibri" w:eastAsia="Times New Roman" w:hAnsi="Calibri" w:cs="Times New Roman"/>
              <w:color w:val="000000"/>
            </w:rPr>
            <w:t>&gt;</w:t>
          </w:r>
        </w:p>
      </w:tc>
    </w:tr>
    <w:tr w:rsidR="00713D15" w:rsidRPr="00D02C90" w14:paraId="5276793F" w14:textId="77777777" w:rsidTr="00D02C90">
      <w:trPr>
        <w:trHeight w:val="60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13230A60" w14:textId="77777777" w:rsidR="00713D15" w:rsidRPr="00D02C90" w:rsidRDefault="00713D15" w:rsidP="00D02C90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Software Requirements Specifications</w:t>
          </w:r>
        </w:p>
      </w:tc>
      <w:tc>
        <w:tcPr>
          <w:tcW w:w="210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4251AD69" w14:textId="753043A9" w:rsidR="00713D15" w:rsidRPr="00D02C90" w:rsidRDefault="00713D15" w:rsidP="00F767E8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Date</w:t>
          </w:r>
          <w:r>
            <w:rPr>
              <w:rFonts w:ascii="Calibri" w:eastAsia="Times New Roman" w:hAnsi="Calibri" w:cs="Times New Roman"/>
              <w:color w:val="000000"/>
            </w:rPr>
            <w:t xml:space="preserve">  </w:t>
          </w:r>
          <w:r w:rsidR="00F767E8">
            <w:rPr>
              <w:rFonts w:ascii="Calibri" w:eastAsia="Times New Roman" w:hAnsi="Calibri" w:cs="Times New Roman"/>
              <w:color w:val="000000"/>
            </w:rPr>
            <w:t>12/10</w:t>
          </w:r>
          <w:r>
            <w:rPr>
              <w:rFonts w:ascii="Calibri" w:eastAsia="Times New Roman" w:hAnsi="Calibri" w:cs="Times New Roman"/>
              <w:color w:val="000000"/>
            </w:rPr>
            <w:t>/13</w:t>
          </w:r>
        </w:p>
      </w:tc>
    </w:tr>
  </w:tbl>
  <w:p w14:paraId="26165981" w14:textId="77777777" w:rsidR="00713D15" w:rsidRDefault="00713D15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0B807B" w14:textId="77777777" w:rsidR="00F767E8" w:rsidRDefault="00F767E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5844BB"/>
    <w:multiLevelType w:val="hybridMultilevel"/>
    <w:tmpl w:val="0E74C1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A5092E"/>
    <w:multiLevelType w:val="multilevel"/>
    <w:tmpl w:val="BA2832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3072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2559"/>
    <w:rsid w:val="000026FD"/>
    <w:rsid w:val="00015797"/>
    <w:rsid w:val="00040BD8"/>
    <w:rsid w:val="000839CA"/>
    <w:rsid w:val="0009275C"/>
    <w:rsid w:val="000A79C2"/>
    <w:rsid w:val="000B23CD"/>
    <w:rsid w:val="000B383B"/>
    <w:rsid w:val="000D12E9"/>
    <w:rsid w:val="000F0904"/>
    <w:rsid w:val="00143898"/>
    <w:rsid w:val="00180FB2"/>
    <w:rsid w:val="00182FDC"/>
    <w:rsid w:val="0018593C"/>
    <w:rsid w:val="001B5EFE"/>
    <w:rsid w:val="001F724E"/>
    <w:rsid w:val="002364F7"/>
    <w:rsid w:val="002761E5"/>
    <w:rsid w:val="00277D3F"/>
    <w:rsid w:val="002C7E4E"/>
    <w:rsid w:val="002E67B3"/>
    <w:rsid w:val="002F5068"/>
    <w:rsid w:val="00305360"/>
    <w:rsid w:val="0031152D"/>
    <w:rsid w:val="003200B9"/>
    <w:rsid w:val="00323F91"/>
    <w:rsid w:val="003450B9"/>
    <w:rsid w:val="00354E94"/>
    <w:rsid w:val="003571D9"/>
    <w:rsid w:val="00361F9D"/>
    <w:rsid w:val="00377626"/>
    <w:rsid w:val="003872BE"/>
    <w:rsid w:val="0039618C"/>
    <w:rsid w:val="003A28D2"/>
    <w:rsid w:val="003A70F9"/>
    <w:rsid w:val="003A758B"/>
    <w:rsid w:val="003A77A6"/>
    <w:rsid w:val="003B1BB9"/>
    <w:rsid w:val="003D15AE"/>
    <w:rsid w:val="003D29E6"/>
    <w:rsid w:val="00411928"/>
    <w:rsid w:val="004154F1"/>
    <w:rsid w:val="00416519"/>
    <w:rsid w:val="004222FA"/>
    <w:rsid w:val="00424C04"/>
    <w:rsid w:val="00425917"/>
    <w:rsid w:val="00437DD1"/>
    <w:rsid w:val="00470B5D"/>
    <w:rsid w:val="0049450A"/>
    <w:rsid w:val="004C2D69"/>
    <w:rsid w:val="004C3D7F"/>
    <w:rsid w:val="004E24A7"/>
    <w:rsid w:val="004E5037"/>
    <w:rsid w:val="004E79D2"/>
    <w:rsid w:val="005131E8"/>
    <w:rsid w:val="005312A0"/>
    <w:rsid w:val="005623D9"/>
    <w:rsid w:val="00567729"/>
    <w:rsid w:val="0059614B"/>
    <w:rsid w:val="005962BC"/>
    <w:rsid w:val="005A1DCD"/>
    <w:rsid w:val="005B48C0"/>
    <w:rsid w:val="005B5DB6"/>
    <w:rsid w:val="005B6277"/>
    <w:rsid w:val="005D4AE6"/>
    <w:rsid w:val="005F2D94"/>
    <w:rsid w:val="006105E6"/>
    <w:rsid w:val="006365F5"/>
    <w:rsid w:val="00637129"/>
    <w:rsid w:val="00640375"/>
    <w:rsid w:val="00677907"/>
    <w:rsid w:val="00695F7B"/>
    <w:rsid w:val="006A5193"/>
    <w:rsid w:val="006C452F"/>
    <w:rsid w:val="006C71F6"/>
    <w:rsid w:val="00703582"/>
    <w:rsid w:val="00713D15"/>
    <w:rsid w:val="0075619B"/>
    <w:rsid w:val="00767D0E"/>
    <w:rsid w:val="007757AF"/>
    <w:rsid w:val="00787632"/>
    <w:rsid w:val="007977F9"/>
    <w:rsid w:val="007C371E"/>
    <w:rsid w:val="007D2ACA"/>
    <w:rsid w:val="00813F86"/>
    <w:rsid w:val="00840BB8"/>
    <w:rsid w:val="00860EA1"/>
    <w:rsid w:val="00874527"/>
    <w:rsid w:val="0087702C"/>
    <w:rsid w:val="00877814"/>
    <w:rsid w:val="00884212"/>
    <w:rsid w:val="008851FF"/>
    <w:rsid w:val="0088648B"/>
    <w:rsid w:val="00891342"/>
    <w:rsid w:val="008B0BD4"/>
    <w:rsid w:val="008F6B29"/>
    <w:rsid w:val="00954E57"/>
    <w:rsid w:val="009625AB"/>
    <w:rsid w:val="0096368A"/>
    <w:rsid w:val="00970807"/>
    <w:rsid w:val="009735E7"/>
    <w:rsid w:val="009B1E1D"/>
    <w:rsid w:val="009C017C"/>
    <w:rsid w:val="009F7D88"/>
    <w:rsid w:val="00A31BFD"/>
    <w:rsid w:val="00A33EB2"/>
    <w:rsid w:val="00A54813"/>
    <w:rsid w:val="00AC02BC"/>
    <w:rsid w:val="00AD76A5"/>
    <w:rsid w:val="00AE1A45"/>
    <w:rsid w:val="00AE3057"/>
    <w:rsid w:val="00AF5F76"/>
    <w:rsid w:val="00B00365"/>
    <w:rsid w:val="00B11976"/>
    <w:rsid w:val="00B1679B"/>
    <w:rsid w:val="00B3225A"/>
    <w:rsid w:val="00B50C2A"/>
    <w:rsid w:val="00B91A00"/>
    <w:rsid w:val="00BA6FA5"/>
    <w:rsid w:val="00BB4D96"/>
    <w:rsid w:val="00BE2559"/>
    <w:rsid w:val="00C4594D"/>
    <w:rsid w:val="00C513A7"/>
    <w:rsid w:val="00C53B14"/>
    <w:rsid w:val="00C8291D"/>
    <w:rsid w:val="00C95D86"/>
    <w:rsid w:val="00CA1F83"/>
    <w:rsid w:val="00CA53F4"/>
    <w:rsid w:val="00CD5A24"/>
    <w:rsid w:val="00CD7299"/>
    <w:rsid w:val="00CF3FEA"/>
    <w:rsid w:val="00D02C90"/>
    <w:rsid w:val="00D05D37"/>
    <w:rsid w:val="00D12E78"/>
    <w:rsid w:val="00D34ADF"/>
    <w:rsid w:val="00D475E3"/>
    <w:rsid w:val="00D50168"/>
    <w:rsid w:val="00DD6ADB"/>
    <w:rsid w:val="00E10084"/>
    <w:rsid w:val="00E128D7"/>
    <w:rsid w:val="00E45237"/>
    <w:rsid w:val="00E54790"/>
    <w:rsid w:val="00E5631D"/>
    <w:rsid w:val="00E61186"/>
    <w:rsid w:val="00E64FAB"/>
    <w:rsid w:val="00EA5FFE"/>
    <w:rsid w:val="00EF745D"/>
    <w:rsid w:val="00F25F3B"/>
    <w:rsid w:val="00F34B4F"/>
    <w:rsid w:val="00F51CD0"/>
    <w:rsid w:val="00F70E3C"/>
    <w:rsid w:val="00F767E8"/>
    <w:rsid w:val="00F8671C"/>
    <w:rsid w:val="00F92E69"/>
    <w:rsid w:val="00F961D0"/>
    <w:rsid w:val="00FA0A65"/>
    <w:rsid w:val="00FA2FB0"/>
    <w:rsid w:val="00FC332B"/>
    <w:rsid w:val="00FC5765"/>
    <w:rsid w:val="00FC77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30721"/>
    <o:shapelayout v:ext="edit">
      <o:idmap v:ext="edit" data="1"/>
    </o:shapelayout>
  </w:shapeDefaults>
  <w:decimalSymbol w:val="."/>
  <w:listSeparator w:val=","/>
  <w14:docId w14:val="5883927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1342"/>
  </w:style>
  <w:style w:type="paragraph" w:styleId="Heading1">
    <w:name w:val="heading 1"/>
    <w:basedOn w:val="Normal"/>
    <w:next w:val="Normal"/>
    <w:link w:val="Heading1Char"/>
    <w:uiPriority w:val="9"/>
    <w:qFormat/>
    <w:rsid w:val="00D02C9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3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02C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2C90"/>
  </w:style>
  <w:style w:type="paragraph" w:styleId="Footer">
    <w:name w:val="footer"/>
    <w:basedOn w:val="Normal"/>
    <w:link w:val="Foot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2C90"/>
  </w:style>
  <w:style w:type="character" w:customStyle="1" w:styleId="Heading1Char">
    <w:name w:val="Heading 1 Char"/>
    <w:basedOn w:val="DefaultParagraphFont"/>
    <w:link w:val="Heading1"/>
    <w:uiPriority w:val="9"/>
    <w:rsid w:val="00D02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53B14"/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02C9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3A77A6"/>
    <w:rPr>
      <w:color w:val="0000FF" w:themeColor="hyperlink"/>
      <w:u w:val="single"/>
    </w:rPr>
  </w:style>
  <w:style w:type="paragraph" w:customStyle="1" w:styleId="h3">
    <w:name w:val="h3"/>
    <w:basedOn w:val="Normal"/>
    <w:rsid w:val="0059614B"/>
  </w:style>
  <w:style w:type="paragraph" w:styleId="ListParagraph">
    <w:name w:val="List Paragraph"/>
    <w:basedOn w:val="Normal"/>
    <w:uiPriority w:val="34"/>
    <w:qFormat/>
    <w:rsid w:val="00FA2FB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FC5765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FC5765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FC5765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unhideWhenUsed/>
    <w:rsid w:val="00FC5765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C5765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C5765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C5765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C5765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C5765"/>
    <w:pPr>
      <w:ind w:left="1920"/>
    </w:pPr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72B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72B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1342"/>
  </w:style>
  <w:style w:type="paragraph" w:styleId="Heading1">
    <w:name w:val="heading 1"/>
    <w:basedOn w:val="Normal"/>
    <w:next w:val="Normal"/>
    <w:link w:val="Heading1Char"/>
    <w:uiPriority w:val="9"/>
    <w:qFormat/>
    <w:rsid w:val="00D02C9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3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02C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2C90"/>
  </w:style>
  <w:style w:type="paragraph" w:styleId="Footer">
    <w:name w:val="footer"/>
    <w:basedOn w:val="Normal"/>
    <w:link w:val="Foot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2C90"/>
  </w:style>
  <w:style w:type="character" w:customStyle="1" w:styleId="Heading1Char">
    <w:name w:val="Heading 1 Char"/>
    <w:basedOn w:val="DefaultParagraphFont"/>
    <w:link w:val="Heading1"/>
    <w:uiPriority w:val="9"/>
    <w:rsid w:val="00D02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53B14"/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02C9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3A77A6"/>
    <w:rPr>
      <w:color w:val="0000FF" w:themeColor="hyperlink"/>
      <w:u w:val="single"/>
    </w:rPr>
  </w:style>
  <w:style w:type="paragraph" w:customStyle="1" w:styleId="h3">
    <w:name w:val="h3"/>
    <w:basedOn w:val="Normal"/>
    <w:rsid w:val="0059614B"/>
  </w:style>
  <w:style w:type="paragraph" w:styleId="ListParagraph">
    <w:name w:val="List Paragraph"/>
    <w:basedOn w:val="Normal"/>
    <w:uiPriority w:val="34"/>
    <w:qFormat/>
    <w:rsid w:val="00FA2FB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FC5765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FC5765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FC5765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unhideWhenUsed/>
    <w:rsid w:val="00FC5765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C5765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C5765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C5765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C5765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C5765"/>
    <w:pPr>
      <w:ind w:left="1920"/>
    </w:pPr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72B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72B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60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6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7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8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1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53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jigsaw.w3.org/css-validator/" TargetMode="External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hyperlink" Target="http://validator.w3.org/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6B1574-EBF3-45BC-808E-C4027F0427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10</Pages>
  <Words>1161</Words>
  <Characters>6620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VM Affiliate</dc:creator>
  <cp:lastModifiedBy>Isaiah</cp:lastModifiedBy>
  <cp:revision>16</cp:revision>
  <cp:lastPrinted>2012-05-09T20:35:00Z</cp:lastPrinted>
  <dcterms:created xsi:type="dcterms:W3CDTF">2013-12-04T08:28:00Z</dcterms:created>
  <dcterms:modified xsi:type="dcterms:W3CDTF">2013-12-11T01:45:00Z</dcterms:modified>
</cp:coreProperties>
</file>